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7F9B" w:rsidRPr="00CF7F9B" w:rsidRDefault="00CF7F9B" w:rsidP="008948CD">
      <w:pPr>
        <w:pStyle w:val="a5"/>
        <w:ind w:left="0"/>
        <w:jc w:val="right"/>
        <w:rPr>
          <w:rFonts w:ascii="Courier New" w:hAnsi="Courier New" w:cs="Courier New"/>
          <w:sz w:val="28"/>
          <w:szCs w:val="28"/>
        </w:rPr>
      </w:pPr>
      <w:r w:rsidRPr="00CF7F9B">
        <w:rPr>
          <w:rFonts w:ascii="Courier New" w:hAnsi="Courier New" w:cs="Courier New"/>
          <w:sz w:val="28"/>
          <w:szCs w:val="28"/>
        </w:rPr>
        <w:t>Лекция 2</w:t>
      </w:r>
      <w:r w:rsidR="00F21097">
        <w:rPr>
          <w:rFonts w:ascii="Courier New" w:hAnsi="Courier New" w:cs="Courier New"/>
          <w:sz w:val="28"/>
          <w:szCs w:val="28"/>
        </w:rPr>
        <w:t>8</w:t>
      </w:r>
      <w:bookmarkStart w:id="0" w:name="_GoBack"/>
      <w:bookmarkEnd w:id="0"/>
    </w:p>
    <w:p w:rsidR="00CF7F9B" w:rsidRPr="00CF7F9B" w:rsidRDefault="00CF7F9B" w:rsidP="008948CD">
      <w:pPr>
        <w:pStyle w:val="a5"/>
        <w:ind w:left="0"/>
        <w:jc w:val="right"/>
        <w:rPr>
          <w:rFonts w:ascii="Courier New" w:hAnsi="Courier New" w:cs="Courier New"/>
          <w:sz w:val="28"/>
          <w:szCs w:val="28"/>
        </w:rPr>
      </w:pPr>
      <w:r w:rsidRPr="00CF7F9B">
        <w:rPr>
          <w:rFonts w:ascii="Courier New" w:hAnsi="Courier New" w:cs="Courier New"/>
          <w:sz w:val="28"/>
          <w:szCs w:val="28"/>
        </w:rPr>
        <w:t>ПСКП, ПОИТ-3</w:t>
      </w:r>
    </w:p>
    <w:p w:rsidR="00CF7F9B" w:rsidRPr="00CF7F9B" w:rsidRDefault="00CF7F9B" w:rsidP="008948CD">
      <w:pPr>
        <w:pStyle w:val="a5"/>
        <w:ind w:left="0"/>
        <w:rPr>
          <w:rFonts w:ascii="Courier New" w:hAnsi="Courier New" w:cs="Courier New"/>
          <w:sz w:val="28"/>
          <w:szCs w:val="28"/>
        </w:rPr>
      </w:pPr>
    </w:p>
    <w:p w:rsidR="00CF7F9B" w:rsidRPr="00CF7F9B" w:rsidRDefault="00CF7F9B" w:rsidP="008948CD">
      <w:pPr>
        <w:pStyle w:val="a5"/>
        <w:ind w:left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S</w:t>
      </w:r>
    </w:p>
    <w:p w:rsidR="00CF7F9B" w:rsidRPr="00CF7F9B" w:rsidRDefault="00CF7F9B" w:rsidP="008948CD">
      <w:pPr>
        <w:pStyle w:val="a5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2761" w:rsidRPr="00B232A3" w:rsidRDefault="000D2761" w:rsidP="008948CD">
      <w:pPr>
        <w:pStyle w:val="a5"/>
        <w:numPr>
          <w:ilvl w:val="0"/>
          <w:numId w:val="1"/>
        </w:numPr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D276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сширение протокол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, использующее криптографический протокол </w:t>
      </w:r>
      <w:r>
        <w:rPr>
          <w:rFonts w:ascii="Courier New" w:hAnsi="Courier New" w:cs="Courier New"/>
          <w:sz w:val="28"/>
          <w:szCs w:val="28"/>
          <w:lang w:val="en-US"/>
        </w:rPr>
        <w:t>TLS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B232A3">
        <w:rPr>
          <w:rFonts w:ascii="Courier New" w:hAnsi="Courier New" w:cs="Courier New"/>
          <w:sz w:val="28"/>
          <w:szCs w:val="28"/>
        </w:rPr>
        <w:t>таким образом соединение между клиентом и сервером становится защищенным.</w:t>
      </w:r>
    </w:p>
    <w:p w:rsidR="008948CD" w:rsidRPr="008948CD" w:rsidRDefault="00B232A3" w:rsidP="008948CD">
      <w:pPr>
        <w:pStyle w:val="a5"/>
        <w:numPr>
          <w:ilvl w:val="0"/>
          <w:numId w:val="1"/>
        </w:numPr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8948CD"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8948CD">
        <w:rPr>
          <w:rFonts w:ascii="Courier New" w:hAnsi="Courier New" w:cs="Courier New"/>
          <w:b/>
          <w:sz w:val="28"/>
          <w:szCs w:val="28"/>
        </w:rPr>
        <w:t xml:space="preserve">: </w:t>
      </w:r>
      <w:r w:rsidRPr="008948CD">
        <w:rPr>
          <w:rFonts w:ascii="Courier New" w:hAnsi="Courier New" w:cs="Courier New"/>
          <w:sz w:val="28"/>
          <w:szCs w:val="28"/>
        </w:rPr>
        <w:t xml:space="preserve">криптографический протокол, обеспечивающий защищенную передачу данных между узлами сети Интернет. Гарантирует </w:t>
      </w:r>
      <w:r w:rsidR="00F23093" w:rsidRPr="008948CD">
        <w:rPr>
          <w:rFonts w:ascii="Courier New" w:hAnsi="Courier New" w:cs="Courier New"/>
          <w:sz w:val="28"/>
          <w:szCs w:val="28"/>
        </w:rPr>
        <w:t xml:space="preserve">конфиденциальность (сокрытие информации); обеспечивает целостность (обнаружение подмены); аутентификацию узлов (проверку подлинности источника сообщений). Последняя версия 1.3. </w:t>
      </w:r>
    </w:p>
    <w:p w:rsidR="00F23093" w:rsidRPr="008948CD" w:rsidRDefault="00F23093" w:rsidP="008948CD">
      <w:pPr>
        <w:pStyle w:val="a5"/>
        <w:numPr>
          <w:ilvl w:val="0"/>
          <w:numId w:val="1"/>
        </w:numPr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8948CD"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Pr="008948CD">
        <w:rPr>
          <w:rFonts w:ascii="Courier New" w:hAnsi="Courier New" w:cs="Courier New"/>
          <w:sz w:val="28"/>
          <w:szCs w:val="28"/>
          <w:lang w:val="en-US"/>
        </w:rPr>
        <w:t xml:space="preserve"> handshake</w:t>
      </w:r>
    </w:p>
    <w:p w:rsidR="008948CD" w:rsidRDefault="008948CD" w:rsidP="008948CD">
      <w:pPr>
        <w:pStyle w:val="a5"/>
        <w:ind w:left="0"/>
        <w:jc w:val="both"/>
      </w:pPr>
      <w:r w:rsidRPr="00BB42AD">
        <w:object w:dxaOrig="12060" w:dyaOrig="1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415.8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43629908" r:id="rId9"/>
        </w:object>
      </w:r>
    </w:p>
    <w:p w:rsidR="008948CD" w:rsidRPr="008948CD" w:rsidRDefault="008948CD" w:rsidP="008948CD">
      <w:pPr>
        <w:pStyle w:val="a5"/>
        <w:numPr>
          <w:ilvl w:val="0"/>
          <w:numId w:val="1"/>
        </w:numPr>
        <w:ind w:left="0" w:firstLine="0"/>
        <w:jc w:val="both"/>
      </w:pPr>
      <w:r w:rsidRPr="00B440FB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B440FB">
        <w:rPr>
          <w:rFonts w:ascii="Courier New" w:hAnsi="Courier New" w:cs="Courier New"/>
          <w:sz w:val="28"/>
          <w:szCs w:val="28"/>
        </w:rPr>
        <w:t>стандартный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0FB">
        <w:rPr>
          <w:rFonts w:ascii="Courier New" w:hAnsi="Courier New" w:cs="Courier New"/>
          <w:sz w:val="28"/>
          <w:szCs w:val="28"/>
        </w:rPr>
        <w:t>формат хранения и транспортировки атрибутов безопасности</w:t>
      </w:r>
      <w:r w:rsidR="009D4C90">
        <w:rPr>
          <w:rFonts w:ascii="Courier New" w:hAnsi="Courier New" w:cs="Courier New"/>
          <w:sz w:val="28"/>
          <w:szCs w:val="28"/>
        </w:rPr>
        <w:t xml:space="preserve"> (использует международный стандарт открытых ключей (</w:t>
      </w:r>
      <w:r w:rsidR="009D4C90">
        <w:rPr>
          <w:rFonts w:ascii="Courier New" w:hAnsi="Courier New" w:cs="Courier New"/>
          <w:sz w:val="28"/>
          <w:szCs w:val="28"/>
          <w:lang w:val="en-US"/>
        </w:rPr>
        <w:t>PKI</w:t>
      </w:r>
      <w:r w:rsidR="009D4C90">
        <w:rPr>
          <w:rFonts w:ascii="Courier New" w:hAnsi="Courier New" w:cs="Courier New"/>
          <w:sz w:val="28"/>
          <w:szCs w:val="28"/>
        </w:rPr>
        <w:t>)</w:t>
      </w:r>
      <w:r w:rsidR="009D4C90" w:rsidRPr="009D4C90">
        <w:rPr>
          <w:rFonts w:ascii="Courier New" w:hAnsi="Courier New" w:cs="Courier New"/>
          <w:sz w:val="28"/>
          <w:szCs w:val="28"/>
        </w:rPr>
        <w:t xml:space="preserve"> </w:t>
      </w:r>
      <w:r w:rsidR="009D4C90">
        <w:rPr>
          <w:rFonts w:ascii="Courier New" w:hAnsi="Courier New" w:cs="Courier New"/>
          <w:sz w:val="28"/>
          <w:szCs w:val="28"/>
        </w:rPr>
        <w:t>для проверки принадлежности открытого ключа)</w:t>
      </w:r>
      <w:r w:rsidRPr="00B440FB">
        <w:rPr>
          <w:rFonts w:ascii="Courier New" w:hAnsi="Courier New" w:cs="Courier New"/>
          <w:sz w:val="28"/>
          <w:szCs w:val="28"/>
        </w:rPr>
        <w:t>; главное – открытый ключ; сертификаты выдают центры сертификации (</w:t>
      </w:r>
      <w:r w:rsidRPr="00B440FB"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B440FB">
        <w:rPr>
          <w:rFonts w:ascii="Courier New" w:hAnsi="Courier New" w:cs="Courier New"/>
          <w:sz w:val="28"/>
          <w:szCs w:val="28"/>
        </w:rPr>
        <w:t xml:space="preserve"> </w:t>
      </w:r>
      <w:r w:rsidRPr="00B440FB"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B440FB">
        <w:rPr>
          <w:rFonts w:ascii="Courier New" w:hAnsi="Courier New" w:cs="Courier New"/>
          <w:sz w:val="28"/>
          <w:szCs w:val="28"/>
        </w:rPr>
        <w:t xml:space="preserve">, </w:t>
      </w:r>
      <w:r w:rsidRPr="00B440FB">
        <w:rPr>
          <w:rFonts w:ascii="Courier New" w:hAnsi="Courier New" w:cs="Courier New"/>
          <w:sz w:val="28"/>
          <w:szCs w:val="28"/>
          <w:lang w:val="en-US"/>
        </w:rPr>
        <w:t>CA</w:t>
      </w:r>
      <w:r w:rsidRPr="00B440FB">
        <w:rPr>
          <w:rFonts w:ascii="Courier New" w:hAnsi="Courier New" w:cs="Courier New"/>
          <w:sz w:val="28"/>
          <w:szCs w:val="28"/>
        </w:rPr>
        <w:t xml:space="preserve">). </w:t>
      </w:r>
      <w:r>
        <w:rPr>
          <w:rFonts w:ascii="Courier New" w:hAnsi="Courier New" w:cs="Courier New"/>
          <w:sz w:val="28"/>
          <w:szCs w:val="28"/>
        </w:rPr>
        <w:t>С</w:t>
      </w:r>
      <w:r w:rsidRPr="00B440FB">
        <w:rPr>
          <w:rFonts w:ascii="Courier New" w:hAnsi="Courier New" w:cs="Courier New"/>
          <w:sz w:val="28"/>
          <w:szCs w:val="28"/>
        </w:rPr>
        <w:t xml:space="preserve">ертификат содержит: имя </w:t>
      </w:r>
      <w:r>
        <w:rPr>
          <w:rFonts w:ascii="Courier New" w:hAnsi="Courier New" w:cs="Courier New"/>
          <w:sz w:val="28"/>
          <w:szCs w:val="28"/>
        </w:rPr>
        <w:t>субъекта, которому выдан сертификат, имя издателя</w:t>
      </w:r>
      <w:r w:rsidRPr="00B440FB">
        <w:rPr>
          <w:rFonts w:ascii="Courier New" w:hAnsi="Courier New" w:cs="Courier New"/>
          <w:sz w:val="28"/>
          <w:szCs w:val="28"/>
        </w:rPr>
        <w:t>, серийный номер</w:t>
      </w:r>
      <w:r>
        <w:rPr>
          <w:rFonts w:ascii="Courier New" w:hAnsi="Courier New" w:cs="Courier New"/>
          <w:sz w:val="28"/>
          <w:szCs w:val="28"/>
        </w:rPr>
        <w:t>,</w:t>
      </w:r>
      <w:r w:rsidRPr="00B440F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рок действия</w:t>
      </w:r>
      <w:r w:rsidRPr="00B440FB">
        <w:rPr>
          <w:rFonts w:ascii="Courier New" w:hAnsi="Courier New" w:cs="Courier New"/>
          <w:sz w:val="28"/>
          <w:szCs w:val="28"/>
        </w:rPr>
        <w:t xml:space="preserve">, открытый ключ </w:t>
      </w:r>
      <w:r>
        <w:rPr>
          <w:rFonts w:ascii="Courier New" w:hAnsi="Courier New" w:cs="Courier New"/>
          <w:sz w:val="28"/>
          <w:szCs w:val="28"/>
        </w:rPr>
        <w:t>субъекта, алгоритм подписи сертификата, подпись сертификата</w:t>
      </w:r>
      <w:r w:rsidRPr="00B440FB">
        <w:rPr>
          <w:rFonts w:ascii="Courier New" w:hAnsi="Courier New" w:cs="Courier New"/>
          <w:sz w:val="28"/>
          <w:szCs w:val="28"/>
        </w:rPr>
        <w:t>.</w:t>
      </w:r>
      <w:r w:rsidRPr="00B440FB">
        <w:rPr>
          <w:rFonts w:ascii="Courier New" w:hAnsi="Courier New" w:cs="Courier New"/>
        </w:rPr>
        <w:t xml:space="preserve"> </w:t>
      </w:r>
    </w:p>
    <w:p w:rsidR="008948CD" w:rsidRPr="00B440FB" w:rsidRDefault="008948CD" w:rsidP="008948CD">
      <w:pPr>
        <w:spacing w:line="240" w:lineRule="auto"/>
        <w:jc w:val="both"/>
        <w:rPr>
          <w:rFonts w:ascii="Courier New" w:hAnsi="Courier New" w:cs="Courier New"/>
          <w:lang w:val="en-US"/>
        </w:rPr>
      </w:pPr>
      <w:r w:rsidRPr="00B440FB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4865CD4" wp14:editId="01A3F534">
            <wp:extent cx="5940425" cy="3046095"/>
            <wp:effectExtent l="19050" t="19050" r="22225" b="209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48CD" w:rsidRDefault="008948CD" w:rsidP="008948CD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8948CD" w:rsidRPr="00083ED6" w:rsidRDefault="008948CD" w:rsidP="008948CD">
      <w:pPr>
        <w:pStyle w:val="a5"/>
        <w:numPr>
          <w:ilvl w:val="0"/>
          <w:numId w:val="1"/>
        </w:numPr>
        <w:spacing w:after="0"/>
        <w:ind w:left="0" w:firstLine="0"/>
        <w:jc w:val="both"/>
        <w:rPr>
          <w:rFonts w:ascii="Courier New" w:hAnsi="Courier New" w:cs="Courier New"/>
          <w:sz w:val="28"/>
          <w:szCs w:val="28"/>
        </w:rPr>
      </w:pPr>
      <w:r w:rsidRPr="00083ED6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083ED6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083ED6">
        <w:rPr>
          <w:rFonts w:ascii="Courier New" w:hAnsi="Courier New" w:cs="Courier New"/>
          <w:b/>
          <w:sz w:val="28"/>
          <w:szCs w:val="28"/>
        </w:rPr>
        <w:t>.509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83ED6">
        <w:rPr>
          <w:rFonts w:ascii="Courier New" w:hAnsi="Courier New" w:cs="Courier New"/>
          <w:sz w:val="28"/>
          <w:szCs w:val="28"/>
        </w:rPr>
        <w:t>во время аутентификации происходит проверка сертификата:</w:t>
      </w:r>
    </w:p>
    <w:p w:rsidR="008948CD" w:rsidRPr="00083ED6" w:rsidRDefault="008948CD" w:rsidP="008948CD">
      <w:pPr>
        <w:pStyle w:val="a5"/>
        <w:numPr>
          <w:ilvl w:val="0"/>
          <w:numId w:val="4"/>
        </w:numPr>
        <w:spacing w:after="0"/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083ED6">
        <w:rPr>
          <w:rFonts w:ascii="Courier New" w:hAnsi="Courier New" w:cs="Courier New"/>
          <w:sz w:val="28"/>
          <w:szCs w:val="28"/>
        </w:rPr>
        <w:t xml:space="preserve">роверка подписи (д.б. подписан </w:t>
      </w:r>
      <w:r w:rsidRPr="00083ED6">
        <w:rPr>
          <w:rFonts w:ascii="Courier New" w:hAnsi="Courier New" w:cs="Courier New"/>
          <w:sz w:val="28"/>
          <w:szCs w:val="28"/>
          <w:lang w:val="en-US"/>
        </w:rPr>
        <w:t>CA</w:t>
      </w:r>
      <w:r w:rsidRPr="00083ED6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8948CD" w:rsidRPr="00083ED6" w:rsidRDefault="008948CD" w:rsidP="008948CD">
      <w:pPr>
        <w:pStyle w:val="a5"/>
        <w:numPr>
          <w:ilvl w:val="0"/>
          <w:numId w:val="4"/>
        </w:numPr>
        <w:spacing w:after="0"/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083ED6">
        <w:rPr>
          <w:rFonts w:ascii="Courier New" w:hAnsi="Courier New" w:cs="Courier New"/>
          <w:sz w:val="28"/>
          <w:szCs w:val="28"/>
        </w:rPr>
        <w:t>роверка срока действия (д.б. действительным);</w:t>
      </w:r>
    </w:p>
    <w:p w:rsidR="008948CD" w:rsidRPr="00083ED6" w:rsidRDefault="008948CD" w:rsidP="008948CD">
      <w:pPr>
        <w:pStyle w:val="a5"/>
        <w:numPr>
          <w:ilvl w:val="0"/>
          <w:numId w:val="4"/>
        </w:numPr>
        <w:spacing w:after="0"/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083ED6">
        <w:rPr>
          <w:rFonts w:ascii="Courier New" w:hAnsi="Courier New" w:cs="Courier New"/>
          <w:sz w:val="28"/>
          <w:szCs w:val="28"/>
        </w:rPr>
        <w:t xml:space="preserve">роверка списком исключения (не д.б. </w:t>
      </w:r>
      <w:r w:rsidRPr="00083ED6">
        <w:rPr>
          <w:rFonts w:ascii="Courier New" w:hAnsi="Courier New" w:cs="Courier New"/>
          <w:sz w:val="28"/>
          <w:szCs w:val="28"/>
          <w:lang w:val="en-US"/>
        </w:rPr>
        <w:t>CA</w:t>
      </w:r>
      <w:r w:rsidRPr="00083ED6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</w:p>
    <w:p w:rsidR="008948CD" w:rsidRDefault="008948CD" w:rsidP="008948CD">
      <w:pPr>
        <w:jc w:val="both"/>
        <w:rPr>
          <w:rFonts w:ascii="Courier New" w:hAnsi="Courier New" w:cs="Courier New"/>
          <w:sz w:val="28"/>
          <w:szCs w:val="28"/>
        </w:rPr>
      </w:pPr>
      <w:r w:rsidRPr="00BC17AA">
        <w:rPr>
          <w:rFonts w:ascii="Courier New" w:hAnsi="Courier New" w:cs="Courier New"/>
          <w:sz w:val="28"/>
          <w:szCs w:val="28"/>
        </w:rPr>
        <w:t>После успешной аутентификации веб-приложение может выполнить авторизацию запроса на основании данных сертификата</w:t>
      </w:r>
      <w:r>
        <w:rPr>
          <w:rFonts w:ascii="Courier New" w:hAnsi="Courier New" w:cs="Courier New"/>
          <w:sz w:val="28"/>
          <w:szCs w:val="28"/>
        </w:rPr>
        <w:t>.</w:t>
      </w:r>
    </w:p>
    <w:p w:rsidR="00AC7178" w:rsidRDefault="00100C8F" w:rsidP="008948CD">
      <w:pPr>
        <w:jc w:val="both"/>
        <w:rPr>
          <w:rFonts w:ascii="Courier New" w:hAnsi="Courier New" w:cs="Courier New"/>
          <w:i/>
          <w:sz w:val="28"/>
          <w:szCs w:val="28"/>
        </w:rPr>
      </w:pPr>
      <w:r w:rsidRPr="00100C8F">
        <w:rPr>
          <w:rFonts w:ascii="Courier New" w:hAnsi="Courier New" w:cs="Courier New"/>
          <w:i/>
          <w:sz w:val="28"/>
          <w:szCs w:val="28"/>
        </w:rPr>
        <w:t xml:space="preserve">Подробнее </w:t>
      </w:r>
      <w:r>
        <w:rPr>
          <w:rFonts w:ascii="Courier New" w:hAnsi="Courier New" w:cs="Courier New"/>
          <w:i/>
          <w:sz w:val="28"/>
          <w:szCs w:val="28"/>
        </w:rPr>
        <w:t xml:space="preserve">про сертификаты и </w:t>
      </w:r>
      <w:r>
        <w:rPr>
          <w:rFonts w:ascii="Courier New" w:hAnsi="Courier New" w:cs="Courier New"/>
          <w:i/>
          <w:sz w:val="28"/>
          <w:szCs w:val="28"/>
          <w:lang w:val="en-US"/>
        </w:rPr>
        <w:t>TLS</w:t>
      </w:r>
      <w:r w:rsidRPr="00100C8F">
        <w:rPr>
          <w:rFonts w:ascii="Courier New" w:hAnsi="Courier New" w:cs="Courier New"/>
          <w:i/>
          <w:sz w:val="28"/>
          <w:szCs w:val="28"/>
        </w:rPr>
        <w:t xml:space="preserve"> в лекции 24а</w:t>
      </w:r>
    </w:p>
    <w:p w:rsidR="00100C8F" w:rsidRPr="00100C8F" w:rsidRDefault="00100C8F" w:rsidP="008948CD">
      <w:pPr>
        <w:jc w:val="both"/>
        <w:rPr>
          <w:rFonts w:ascii="Courier New" w:hAnsi="Courier New" w:cs="Courier New"/>
          <w:i/>
          <w:sz w:val="28"/>
          <w:szCs w:val="28"/>
        </w:rPr>
      </w:pPr>
    </w:p>
    <w:p w:rsidR="008948CD" w:rsidRPr="00B440FB" w:rsidRDefault="008948CD" w:rsidP="008948CD">
      <w:pPr>
        <w:pStyle w:val="a5"/>
        <w:numPr>
          <w:ilvl w:val="0"/>
          <w:numId w:val="1"/>
        </w:numPr>
        <w:spacing w:after="0"/>
        <w:ind w:left="0" w:firstLine="0"/>
        <w:jc w:val="both"/>
        <w:rPr>
          <w:rFonts w:ascii="Courier New" w:hAnsi="Courier New" w:cs="Courier New"/>
          <w:sz w:val="28"/>
          <w:szCs w:val="28"/>
        </w:rPr>
      </w:pPr>
      <w:r w:rsidRPr="00B440FB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C8249B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B440FB">
        <w:rPr>
          <w:rFonts w:ascii="Courier New" w:hAnsi="Courier New" w:cs="Courier New"/>
          <w:sz w:val="28"/>
          <w:szCs w:val="28"/>
        </w:rPr>
        <w:t>хранилище сертификатов</w:t>
      </w:r>
      <w:r>
        <w:rPr>
          <w:rFonts w:ascii="Courier New" w:hAnsi="Courier New" w:cs="Courier New"/>
          <w:sz w:val="28"/>
          <w:szCs w:val="28"/>
        </w:rPr>
        <w:t xml:space="preserve"> (Управление сертификатами компьютера –</w:t>
      </w:r>
      <w:r w:rsidRPr="00C8249B">
        <w:rPr>
          <w:rFonts w:ascii="Courier New" w:hAnsi="Courier New" w:cs="Courier New"/>
          <w:sz w:val="28"/>
          <w:szCs w:val="28"/>
        </w:rPr>
        <w:t xml:space="preserve">&gt; </w:t>
      </w:r>
      <w:r>
        <w:rPr>
          <w:rFonts w:ascii="Courier New" w:hAnsi="Courier New" w:cs="Courier New"/>
          <w:sz w:val="28"/>
          <w:szCs w:val="28"/>
        </w:rPr>
        <w:t>Доверенные корневые центры серификации -</w:t>
      </w:r>
      <w:r w:rsidRPr="00C8249B">
        <w:rPr>
          <w:rFonts w:ascii="Courier New" w:hAnsi="Courier New" w:cs="Courier New"/>
          <w:sz w:val="28"/>
          <w:szCs w:val="28"/>
        </w:rPr>
        <w:t xml:space="preserve">&gt; </w:t>
      </w:r>
      <w:r>
        <w:rPr>
          <w:rFonts w:ascii="Courier New" w:hAnsi="Courier New" w:cs="Courier New"/>
          <w:sz w:val="28"/>
          <w:szCs w:val="28"/>
        </w:rPr>
        <w:t xml:space="preserve">Сертификаты или </w:t>
      </w:r>
      <w:r>
        <w:rPr>
          <w:rFonts w:ascii="Courier New" w:hAnsi="Courier New" w:cs="Courier New"/>
          <w:sz w:val="28"/>
          <w:szCs w:val="28"/>
          <w:lang w:val="en-US"/>
        </w:rPr>
        <w:t>Win</w:t>
      </w:r>
      <w:r w:rsidRPr="00C8249B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R</w:t>
      </w:r>
      <w:r w:rsidRPr="00C8249B">
        <w:rPr>
          <w:rFonts w:ascii="Courier New" w:hAnsi="Courier New" w:cs="Courier New"/>
          <w:sz w:val="28"/>
          <w:szCs w:val="28"/>
        </w:rPr>
        <w:t xml:space="preserve"> -&gt; </w:t>
      </w:r>
      <w:r w:rsidRPr="00C8249B">
        <w:rPr>
          <w:rFonts w:ascii="Courier New" w:hAnsi="Courier New" w:cs="Courier New"/>
          <w:i/>
          <w:iCs/>
          <w:sz w:val="28"/>
          <w:szCs w:val="28"/>
        </w:rPr>
        <w:t>certmgr.msc</w:t>
      </w:r>
      <w:r>
        <w:rPr>
          <w:rFonts w:ascii="Courier New" w:hAnsi="Courier New" w:cs="Courier New"/>
          <w:sz w:val="28"/>
          <w:szCs w:val="28"/>
        </w:rPr>
        <w:t>)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948CD" w:rsidRDefault="008948CD" w:rsidP="00AC7178">
      <w:p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rPr>
          <w:noProof/>
          <w:lang w:eastAsia="ru-RU"/>
        </w:rPr>
        <w:lastRenderedPageBreak/>
        <w:drawing>
          <wp:inline distT="0" distB="0" distL="0" distR="0" wp14:anchorId="0A028A9C" wp14:editId="1E8C376D">
            <wp:extent cx="4038600" cy="3383052"/>
            <wp:effectExtent l="0" t="0" r="0" b="8255"/>
            <wp:docPr id="30" name="Рисунок 30" descr="http://dl4.joxi.net/drive/2023/04/07/0030/0226/2023650/50/844eaf5f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dl4.joxi.net/drive/2023/04/07/0030/0226/2023650/50/844eaf5f14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719" cy="34183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178" w:rsidRDefault="00AC7178" w:rsidP="00AC7178">
      <w:pPr>
        <w:spacing w:after="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8948CD" w:rsidRDefault="008948CD" w:rsidP="00195DE7">
      <w:pPr>
        <w:pStyle w:val="a5"/>
        <w:numPr>
          <w:ilvl w:val="0"/>
          <w:numId w:val="1"/>
        </w:numPr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B440FB">
        <w:rPr>
          <w:rFonts w:ascii="Courier New" w:hAnsi="Courier New" w:cs="Courier New"/>
          <w:b/>
          <w:sz w:val="28"/>
          <w:szCs w:val="28"/>
        </w:rPr>
        <w:t>Сертификат</w:t>
      </w:r>
      <w:r w:rsidRPr="00C8249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948CD">
        <w:rPr>
          <w:rFonts w:ascii="Courier New" w:hAnsi="Courier New" w:cs="Courier New"/>
          <w:sz w:val="28"/>
          <w:szCs w:val="28"/>
        </w:rPr>
        <w:t>проверка наличия сертификата на сайте</w:t>
      </w:r>
    </w:p>
    <w:p w:rsidR="008948CD" w:rsidRDefault="00195DE7" w:rsidP="008948CD">
      <w:pPr>
        <w:pStyle w:val="a5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149600" cy="1807398"/>
            <wp:effectExtent l="19050" t="19050" r="12700" b="21590"/>
            <wp:docPr id="3" name="Рисунок 3" descr="http://dl3.joxi.net/drive/2023/04/21/0030/0226/2023650/50/6c58e4834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dl3.joxi.net/drive/2023/04/21/0030/0226/2023650/50/6c58e4834b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4443" cy="18159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195DE7">
        <w:t xml:space="preserve"> </w:t>
      </w:r>
      <w:r>
        <w:rPr>
          <w:noProof/>
          <w:lang w:eastAsia="ru-RU"/>
        </w:rPr>
        <w:drawing>
          <wp:inline distT="0" distB="0" distL="0" distR="0">
            <wp:extent cx="2324100" cy="1809719"/>
            <wp:effectExtent l="19050" t="19050" r="19050" b="19685"/>
            <wp:docPr id="4" name="Рисунок 4" descr="http://dl3.joxi.net/drive/2023/04/21/0030/0226/2023650/50/5aeba4cc8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dl3.joxi.net/drive/2023/04/21/0030/0226/2023650/50/5aeba4cc87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7383" cy="18200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5DE7" w:rsidRDefault="00195DE7" w:rsidP="008948CD">
      <w:pPr>
        <w:pStyle w:val="a5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D360473" wp14:editId="0C9D5489">
            <wp:extent cx="3394710" cy="3409950"/>
            <wp:effectExtent l="19050" t="19050" r="1524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00152" cy="34154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AC7178" w:rsidRPr="00AC7178">
        <w:t xml:space="preserve"> </w:t>
      </w:r>
      <w:r w:rsidR="00AC7178">
        <w:rPr>
          <w:noProof/>
          <w:lang w:eastAsia="ru-RU"/>
        </w:rPr>
        <w:drawing>
          <wp:inline distT="0" distB="0" distL="0" distR="0">
            <wp:extent cx="1943100" cy="3422971"/>
            <wp:effectExtent l="19050" t="19050" r="19050" b="25400"/>
            <wp:docPr id="17" name="Рисунок 17" descr="http://dl3.joxi.net/drive/2023/04/21/0030/0226/2023650/50/a203549c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dl3.joxi.net/drive/2023/04/21/0030/0226/2023650/50/a203549c04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344" cy="34392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3D00" w:rsidRDefault="00873D00" w:rsidP="008948CD">
      <w:pPr>
        <w:pStyle w:val="a5"/>
        <w:numPr>
          <w:ilvl w:val="0"/>
          <w:numId w:val="1"/>
        </w:numPr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873D0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S</w:t>
      </w:r>
      <w:r w:rsidRPr="00873D0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6F74CE">
        <w:rPr>
          <w:rFonts w:ascii="Courier New" w:hAnsi="Courier New" w:cs="Courier New"/>
          <w:sz w:val="28"/>
          <w:szCs w:val="28"/>
        </w:rPr>
        <w:t>процесс формирования</w:t>
      </w:r>
      <w:r w:rsidRPr="00873D0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достоверяющим центром (</w:t>
      </w:r>
      <w:r w:rsidR="006F74CE">
        <w:rPr>
          <w:rFonts w:ascii="Courier New" w:hAnsi="Courier New" w:cs="Courier New"/>
          <w:sz w:val="28"/>
          <w:szCs w:val="28"/>
          <w:lang w:val="en-US"/>
        </w:rPr>
        <w:t>CA</w:t>
      </w:r>
      <w:r w:rsidR="006F74CE">
        <w:rPr>
          <w:rFonts w:ascii="Courier New" w:hAnsi="Courier New" w:cs="Courier New"/>
          <w:sz w:val="28"/>
          <w:szCs w:val="28"/>
        </w:rPr>
        <w:t xml:space="preserve">, </w:t>
      </w:r>
      <w:r w:rsidR="006F74CE">
        <w:rPr>
          <w:rFonts w:ascii="Courier New" w:hAnsi="Courier New" w:cs="Courier New"/>
          <w:sz w:val="28"/>
          <w:szCs w:val="28"/>
          <w:lang w:val="en-US"/>
        </w:rPr>
        <w:t>Certificate</w:t>
      </w:r>
      <w:r w:rsidR="006F74CE" w:rsidRPr="006F74CE">
        <w:rPr>
          <w:rFonts w:ascii="Courier New" w:hAnsi="Courier New" w:cs="Courier New"/>
          <w:sz w:val="28"/>
          <w:szCs w:val="28"/>
        </w:rPr>
        <w:t xml:space="preserve"> </w:t>
      </w:r>
      <w:r w:rsidR="006F74CE">
        <w:rPr>
          <w:rFonts w:ascii="Courier New" w:hAnsi="Courier New" w:cs="Courier New"/>
          <w:sz w:val="28"/>
          <w:szCs w:val="28"/>
          <w:lang w:val="en-US"/>
        </w:rPr>
        <w:t>Authority</w:t>
      </w:r>
      <w:r w:rsidR="006F74CE" w:rsidRPr="006F74C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центром сертификации)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873D00">
        <w:rPr>
          <w:rFonts w:ascii="Courier New" w:hAnsi="Courier New" w:cs="Courier New"/>
          <w:sz w:val="28"/>
          <w:szCs w:val="28"/>
        </w:rPr>
        <w:t>.509-</w:t>
      </w:r>
      <w:r>
        <w:rPr>
          <w:rFonts w:ascii="Courier New" w:hAnsi="Courier New" w:cs="Courier New"/>
          <w:sz w:val="28"/>
          <w:szCs w:val="28"/>
        </w:rPr>
        <w:t xml:space="preserve">сертификата для </w:t>
      </w:r>
      <w:r>
        <w:rPr>
          <w:rFonts w:ascii="Courier New" w:hAnsi="Courier New" w:cs="Courier New"/>
          <w:sz w:val="28"/>
          <w:szCs w:val="28"/>
          <w:lang w:val="en-US"/>
        </w:rPr>
        <w:t>resource</w:t>
      </w:r>
    </w:p>
    <w:p w:rsidR="00873D00" w:rsidRDefault="00873D00" w:rsidP="008948CD">
      <w:pPr>
        <w:rPr>
          <w:rFonts w:ascii="Courier New" w:hAnsi="Courier New" w:cs="Courier New"/>
          <w:b/>
          <w:sz w:val="28"/>
          <w:szCs w:val="28"/>
        </w:rPr>
      </w:pPr>
      <w:r>
        <w:object w:dxaOrig="15360" w:dyaOrig="10740">
          <v:shape id="_x0000_i1026" type="#_x0000_t75" style="width:468pt;height:327pt" o:ole="">
            <v:imagedata r:id="rId16" o:title=""/>
          </v:shape>
          <o:OLEObject Type="Embed" ProgID="Visio.Drawing.15" ShapeID="_x0000_i1026" DrawAspect="Content" ObjectID="_1743629909" r:id="rId17"/>
        </w:object>
      </w:r>
    </w:p>
    <w:p w:rsidR="003D6574" w:rsidRPr="003D6574" w:rsidRDefault="003D6574" w:rsidP="008948CD">
      <w:pPr>
        <w:pStyle w:val="a5"/>
        <w:numPr>
          <w:ilvl w:val="0"/>
          <w:numId w:val="1"/>
        </w:numPr>
        <w:spacing w:after="0" w:line="259" w:lineRule="auto"/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3D6574">
        <w:rPr>
          <w:rFonts w:ascii="Courier New" w:hAnsi="Courier New" w:cs="Courier New"/>
          <w:b/>
          <w:sz w:val="28"/>
          <w:szCs w:val="28"/>
        </w:rPr>
        <w:t>HTTPS:</w:t>
      </w:r>
      <w:r w:rsidRPr="003D657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3D6574">
        <w:rPr>
          <w:rFonts w:ascii="Courier New" w:hAnsi="Courier New" w:cs="Courier New"/>
          <w:sz w:val="28"/>
          <w:szCs w:val="28"/>
          <w:lang w:val="en-US"/>
        </w:rPr>
        <w:t>OpenSSL</w:t>
      </w:r>
    </w:p>
    <w:p w:rsidR="003D6574" w:rsidRDefault="003D6574" w:rsidP="008948C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BFA6B2" wp14:editId="3A6ABDBA">
            <wp:extent cx="4851400" cy="2216150"/>
            <wp:effectExtent l="19050" t="19050" r="25400" b="1270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1400" cy="221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6574" w:rsidRDefault="003D6574" w:rsidP="008948C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9D1D4C8" wp14:editId="71DCCE53">
            <wp:extent cx="5829935" cy="3372485"/>
            <wp:effectExtent l="19050" t="19050" r="18415" b="184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935" cy="33724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3D00" w:rsidRDefault="00873D00" w:rsidP="008948CD">
      <w:pPr>
        <w:rPr>
          <w:rFonts w:ascii="Courier New" w:hAnsi="Courier New" w:cs="Courier New"/>
          <w:b/>
          <w:sz w:val="28"/>
          <w:szCs w:val="28"/>
        </w:rPr>
      </w:pPr>
    </w:p>
    <w:p w:rsidR="000172C7" w:rsidRPr="004226D4" w:rsidRDefault="00A918F4" w:rsidP="008948CD">
      <w:pPr>
        <w:pStyle w:val="a5"/>
        <w:numPr>
          <w:ilvl w:val="0"/>
          <w:numId w:val="1"/>
        </w:numPr>
        <w:ind w:left="0" w:firstLine="0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0172C7" w:rsidRPr="000172C7">
        <w:rPr>
          <w:rFonts w:ascii="Courier New" w:hAnsi="Courier New" w:cs="Courier New"/>
          <w:b/>
          <w:sz w:val="28"/>
          <w:szCs w:val="28"/>
        </w:rPr>
        <w:t xml:space="preserve"> </w:t>
      </w:r>
      <w:r w:rsidR="000172C7">
        <w:rPr>
          <w:rFonts w:ascii="Courier New" w:hAnsi="Courier New" w:cs="Courier New"/>
          <w:sz w:val="28"/>
          <w:szCs w:val="28"/>
        </w:rPr>
        <w:t xml:space="preserve">генерация приватного ключа </w:t>
      </w:r>
      <w:r w:rsidR="000172C7">
        <w:rPr>
          <w:rFonts w:ascii="Courier New" w:hAnsi="Courier New" w:cs="Courier New"/>
          <w:sz w:val="28"/>
          <w:szCs w:val="28"/>
          <w:lang w:val="en-US"/>
        </w:rPr>
        <w:t>CA</w:t>
      </w:r>
      <w:r w:rsidR="000172C7" w:rsidRPr="000172C7">
        <w:rPr>
          <w:rFonts w:ascii="Courier New" w:hAnsi="Courier New" w:cs="Courier New"/>
          <w:sz w:val="28"/>
          <w:szCs w:val="28"/>
        </w:rPr>
        <w:t>.</w:t>
      </w:r>
    </w:p>
    <w:p w:rsidR="000172C7" w:rsidRDefault="000172C7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noProof/>
          <w:lang w:eastAsia="ru-RU"/>
        </w:rPr>
        <w:drawing>
          <wp:inline distT="0" distB="0" distL="0" distR="0" wp14:anchorId="3EA91D07" wp14:editId="78CB7154">
            <wp:extent cx="5934075" cy="36290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Pr="004226D4" w:rsidRDefault="000172C7" w:rsidP="008948CD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noProof/>
          <w:lang w:eastAsia="ru-RU"/>
        </w:rPr>
        <w:lastRenderedPageBreak/>
        <w:drawing>
          <wp:inline distT="0" distB="0" distL="0" distR="0" wp14:anchorId="49AB0100" wp14:editId="405230D8">
            <wp:extent cx="5473700" cy="4619625"/>
            <wp:effectExtent l="19050" t="19050" r="1270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700" cy="461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8948CD">
      <w:pPr>
        <w:pStyle w:val="a5"/>
        <w:numPr>
          <w:ilvl w:val="0"/>
          <w:numId w:val="1"/>
        </w:numPr>
        <w:ind w:left="0" w:firstLine="0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сертификата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</w:p>
    <w:p w:rsidR="000172C7" w:rsidRPr="000172C7" w:rsidRDefault="000172C7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noProof/>
          <w:lang w:eastAsia="ru-RU"/>
        </w:rPr>
        <w:drawing>
          <wp:inline distT="0" distB="0" distL="0" distR="0" wp14:anchorId="392D498A" wp14:editId="196AF419">
            <wp:extent cx="5934075" cy="37814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Default="000172C7" w:rsidP="008948CD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D7A0B2E" wp14:editId="6E0BA3FF">
            <wp:extent cx="5867400" cy="47148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714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8948CD">
      <w:pPr>
        <w:pStyle w:val="a5"/>
        <w:numPr>
          <w:ilvl w:val="0"/>
          <w:numId w:val="1"/>
        </w:numPr>
        <w:ind w:left="0" w:firstLine="0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приватного ключа ресурса </w:t>
      </w:r>
    </w:p>
    <w:p w:rsidR="000172C7" w:rsidRDefault="000172C7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524897" wp14:editId="1AB783D4">
            <wp:extent cx="5897880" cy="3931920"/>
            <wp:effectExtent l="19050" t="19050" r="26670" b="1143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8516" cy="39323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50A2BDD" wp14:editId="32419195">
            <wp:extent cx="5934075" cy="46005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00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8948CD">
      <w:pPr>
        <w:pStyle w:val="a5"/>
        <w:numPr>
          <w:ilvl w:val="0"/>
          <w:numId w:val="1"/>
        </w:numPr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енерация за</w:t>
      </w:r>
      <w:r w:rsidR="00170437">
        <w:rPr>
          <w:rFonts w:ascii="Courier New" w:hAnsi="Courier New" w:cs="Courier New"/>
          <w:sz w:val="28"/>
          <w:szCs w:val="28"/>
        </w:rPr>
        <w:t>проса на сертификат для ресурса</w:t>
      </w:r>
    </w:p>
    <w:p w:rsidR="000172C7" w:rsidRDefault="000172C7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CB27AD1" wp14:editId="761E796A">
            <wp:extent cx="3167311" cy="4008120"/>
            <wp:effectExtent l="19050" t="19050" r="14605" b="1143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448" cy="40373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F1D076E" wp14:editId="37B2CD05">
            <wp:extent cx="5886450" cy="27051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705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C0C637D" wp14:editId="72518D98">
            <wp:extent cx="5934075" cy="30956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95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8948CD">
      <w:pPr>
        <w:pStyle w:val="a5"/>
        <w:numPr>
          <w:ilvl w:val="0"/>
          <w:numId w:val="1"/>
        </w:numPr>
        <w:ind w:left="0" w:firstLine="0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сертификата для ресурса </w:t>
      </w:r>
    </w:p>
    <w:p w:rsidR="000172C7" w:rsidRDefault="000172C7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F065D75" wp14:editId="423C3BC1">
            <wp:extent cx="5676900" cy="2624313"/>
            <wp:effectExtent l="19050" t="19050" r="19050" b="241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349" cy="263006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66325BD" wp14:editId="54ABB1A7">
            <wp:extent cx="4510087" cy="2428875"/>
            <wp:effectExtent l="19050" t="19050" r="2413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158" cy="24332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C82427" w:rsidRDefault="000172C7" w:rsidP="008948CD">
      <w:pPr>
        <w:pStyle w:val="a5"/>
        <w:numPr>
          <w:ilvl w:val="0"/>
          <w:numId w:val="1"/>
        </w:numPr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mc</w:t>
      </w:r>
      <w:r w:rsidRPr="000172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онсоль с оснасткой для работы с хранилищем сертификатов</w:t>
      </w:r>
    </w:p>
    <w:p w:rsidR="00C82427" w:rsidRPr="00C82427" w:rsidRDefault="00C82427" w:rsidP="008948CD">
      <w:pPr>
        <w:pStyle w:val="a5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2C0D5FA" wp14:editId="2ADDB243">
            <wp:extent cx="5924550" cy="533400"/>
            <wp:effectExtent l="19050" t="19050" r="19050" b="190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533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427" w:rsidRPr="00C82427" w:rsidRDefault="00C82427" w:rsidP="008948CD">
      <w:pPr>
        <w:pStyle w:val="a5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C82427" w:rsidRPr="00C82427" w:rsidRDefault="00C82427" w:rsidP="008948CD">
      <w:pPr>
        <w:pStyle w:val="a5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0C7109" wp14:editId="76591EB0">
            <wp:extent cx="5899150" cy="1343025"/>
            <wp:effectExtent l="19050" t="19050" r="25400" b="2857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1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427" w:rsidRPr="00C82427" w:rsidRDefault="00C82427" w:rsidP="008948CD">
      <w:pPr>
        <w:pStyle w:val="a5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C82427" w:rsidRPr="00C82427" w:rsidRDefault="00C82427" w:rsidP="008948CD">
      <w:pPr>
        <w:pStyle w:val="a5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3FB3D86" wp14:editId="6874139F">
            <wp:extent cx="3857625" cy="2209800"/>
            <wp:effectExtent l="19050" t="19050" r="28575" b="1905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2209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427" w:rsidRPr="00C82427" w:rsidRDefault="00C82427" w:rsidP="008948CD">
      <w:pPr>
        <w:pStyle w:val="a5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821A1B7" wp14:editId="4D45B2FC">
            <wp:extent cx="5402580" cy="2347121"/>
            <wp:effectExtent l="19050" t="19050" r="26670" b="1524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5034" cy="2348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C82427" w:rsidP="008948CD">
      <w:pPr>
        <w:pStyle w:val="a5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5F04EA8" wp14:editId="6F064617">
            <wp:extent cx="5162550" cy="2854654"/>
            <wp:effectExtent l="19050" t="19050" r="19050" b="222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771" cy="28630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13089" w:rsidRDefault="00A13089" w:rsidP="008948CD">
      <w:pPr>
        <w:pStyle w:val="a5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29009B" w:rsidRPr="002C13C5" w:rsidRDefault="000172C7" w:rsidP="002C13C5">
      <w:pPr>
        <w:spacing w:after="0" w:line="257" w:lineRule="auto"/>
        <w:ind w:firstLine="709"/>
        <w:jc w:val="both"/>
        <w:rPr>
          <w:rFonts w:ascii="Courier New" w:hAnsi="Courier New" w:cs="Courier New"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29009B">
        <w:rPr>
          <w:rFonts w:ascii="Courier New" w:hAnsi="Courier New" w:cs="Courier New"/>
          <w:b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 xml:space="preserve">импорт сертификата </w:t>
      </w:r>
      <w:r w:rsidR="0029009B">
        <w:rPr>
          <w:rFonts w:ascii="Courier New" w:hAnsi="Courier New" w:cs="Courier New"/>
          <w:sz w:val="28"/>
          <w:szCs w:val="28"/>
          <w:lang w:val="en-US"/>
        </w:rPr>
        <w:t>CA</w:t>
      </w:r>
      <w:r w:rsidR="0029009B" w:rsidRPr="0029009B">
        <w:rPr>
          <w:rFonts w:ascii="Courier New" w:hAnsi="Courier New" w:cs="Courier New"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>в хранилище доверенных корневых центров сертификации</w:t>
      </w:r>
      <w:r w:rsidR="002C13C5">
        <w:rPr>
          <w:rFonts w:ascii="Courier New" w:hAnsi="Courier New" w:cs="Courier New"/>
          <w:sz w:val="28"/>
          <w:szCs w:val="28"/>
        </w:rPr>
        <w:t xml:space="preserve"> (</w:t>
      </w:r>
      <w:r w:rsidR="002C13C5" w:rsidRPr="002C13C5">
        <w:rPr>
          <w:rFonts w:ascii="Courier New" w:hAnsi="Courier New" w:cs="Courier New"/>
          <w:sz w:val="28"/>
          <w:szCs w:val="28"/>
        </w:rPr>
        <w:t>ПКМ по Сертификаты — Все задачи — Импорт</w:t>
      </w:r>
      <w:r w:rsidR="002C13C5">
        <w:rPr>
          <w:rFonts w:ascii="Courier New" w:hAnsi="Courier New" w:cs="Courier New"/>
          <w:sz w:val="28"/>
          <w:szCs w:val="28"/>
        </w:rPr>
        <w:t>)</w:t>
      </w:r>
    </w:p>
    <w:p w:rsidR="0029009B" w:rsidRDefault="0029009B" w:rsidP="008948CD">
      <w:pPr>
        <w:rPr>
          <w:rFonts w:ascii="Courier New" w:hAnsi="Courier New" w:cs="Courier New"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C23B4A0" wp14:editId="50D508AF">
            <wp:extent cx="3857625" cy="2895230"/>
            <wp:effectExtent l="19050" t="19050" r="9525" b="196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5456" cy="296114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29009B" w:rsidRDefault="0029009B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391F7CC" wp14:editId="51DC1364">
            <wp:extent cx="5257800" cy="431482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4314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8948CD">
      <w:pPr>
        <w:pStyle w:val="a5"/>
        <w:numPr>
          <w:ilvl w:val="0"/>
          <w:numId w:val="1"/>
        </w:numPr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29009B">
        <w:rPr>
          <w:rFonts w:ascii="Courier New" w:hAnsi="Courier New" w:cs="Courier New"/>
          <w:b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>р</w:t>
      </w:r>
      <w:r w:rsidR="00170437">
        <w:rPr>
          <w:rFonts w:ascii="Courier New" w:hAnsi="Courier New" w:cs="Courier New"/>
          <w:sz w:val="28"/>
          <w:szCs w:val="28"/>
        </w:rPr>
        <w:t>азмещение сертификата ресурса и</w:t>
      </w:r>
      <w:r w:rsidR="0029009B">
        <w:rPr>
          <w:rFonts w:ascii="Courier New" w:hAnsi="Courier New" w:cs="Courier New"/>
          <w:sz w:val="28"/>
          <w:szCs w:val="28"/>
        </w:rPr>
        <w:t xml:space="preserve"> его секретного</w:t>
      </w:r>
      <w:r w:rsidR="00170437">
        <w:rPr>
          <w:rFonts w:ascii="Courier New" w:hAnsi="Courier New" w:cs="Courier New"/>
          <w:sz w:val="28"/>
          <w:szCs w:val="28"/>
        </w:rPr>
        <w:t xml:space="preserve"> ключа в директории приложения </w:t>
      </w:r>
    </w:p>
    <w:p w:rsidR="0029009B" w:rsidRDefault="0029009B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F46FA77" wp14:editId="01035C0F">
            <wp:extent cx="5599557" cy="4038600"/>
            <wp:effectExtent l="19050" t="19050" r="2032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7643" cy="4037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Default="0029009B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AF465CC" wp14:editId="0CF23933">
            <wp:extent cx="2686050" cy="4095750"/>
            <wp:effectExtent l="19050" t="19050" r="19050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703" cy="40967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29009B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511B01A" wp14:editId="129D828E">
            <wp:extent cx="2743200" cy="40671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4067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170437" w:rsidRDefault="0029009B" w:rsidP="008948CD">
      <w:pPr>
        <w:pStyle w:val="a5"/>
        <w:numPr>
          <w:ilvl w:val="0"/>
          <w:numId w:val="1"/>
        </w:numPr>
        <w:ind w:left="0" w:firstLine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70437">
        <w:rPr>
          <w:rFonts w:ascii="Courier New" w:hAnsi="Courier New" w:cs="Courier New"/>
          <w:b/>
          <w:sz w:val="28"/>
          <w:szCs w:val="28"/>
          <w:lang w:val="en-US"/>
        </w:rPr>
        <w:t xml:space="preserve">HTTPS: </w:t>
      </w:r>
      <w:r w:rsidRPr="00170437">
        <w:rPr>
          <w:rFonts w:ascii="Courier New" w:hAnsi="Courier New" w:cs="Courier New"/>
          <w:sz w:val="28"/>
          <w:szCs w:val="28"/>
        </w:rPr>
        <w:t>настройка</w:t>
      </w:r>
      <w:r w:rsidRPr="00170437">
        <w:rPr>
          <w:rFonts w:ascii="Courier New" w:hAnsi="Courier New" w:cs="Courier New"/>
          <w:sz w:val="28"/>
          <w:szCs w:val="28"/>
          <w:lang w:val="en-US"/>
        </w:rPr>
        <w:t xml:space="preserve"> DNS </w:t>
      </w:r>
      <w:r w:rsidRPr="00170437">
        <w:rPr>
          <w:rFonts w:ascii="Courier New" w:hAnsi="Courier New" w:cs="Courier New"/>
          <w:lang w:val="en-US"/>
        </w:rPr>
        <w:t>(</w:t>
      </w:r>
      <w:r w:rsidR="00170437" w:rsidRPr="00170437">
        <w:rPr>
          <w:rFonts w:ascii="Courier New" w:hAnsi="Courier New" w:cs="Courier New"/>
          <w:lang w:val="en-US"/>
        </w:rPr>
        <w:t>c:\windows\system32\drivers\etc\hosts</w:t>
      </w:r>
      <w:r w:rsidRPr="00170437">
        <w:rPr>
          <w:rFonts w:ascii="Courier New" w:hAnsi="Courier New" w:cs="Courier New"/>
          <w:lang w:val="en-US"/>
        </w:rPr>
        <w:t>)</w:t>
      </w:r>
    </w:p>
    <w:p w:rsidR="0029009B" w:rsidRDefault="0029009B" w:rsidP="008948CD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6D6E35D" wp14:editId="5CDD4771">
            <wp:extent cx="3771900" cy="32099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3209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Default="0029009B" w:rsidP="008948C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A13089" w:rsidRDefault="00A13089" w:rsidP="008948C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A13089" w:rsidRPr="0029009B" w:rsidRDefault="00A13089" w:rsidP="008948CD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Pr="0029009B" w:rsidRDefault="0029009B" w:rsidP="008948CD">
      <w:pPr>
        <w:pStyle w:val="a5"/>
        <w:numPr>
          <w:ilvl w:val="0"/>
          <w:numId w:val="1"/>
        </w:numPr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стройка прокси-сервера (это только для демонстрации)</w:t>
      </w:r>
    </w:p>
    <w:p w:rsidR="0029009B" w:rsidRDefault="0029009B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EEB2BBF" wp14:editId="2EFA2BEF">
            <wp:extent cx="4733925" cy="2990850"/>
            <wp:effectExtent l="19050" t="19050" r="28575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2990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427" w:rsidRDefault="00C82427" w:rsidP="002C13C5">
      <w:pPr>
        <w:rPr>
          <w:rFonts w:ascii="Courier New" w:hAnsi="Courier New" w:cs="Courier New"/>
          <w:b/>
          <w:sz w:val="28"/>
          <w:szCs w:val="28"/>
        </w:rPr>
      </w:pPr>
    </w:p>
    <w:p w:rsidR="0029009B" w:rsidRPr="00C82427" w:rsidRDefault="0029009B" w:rsidP="002C13C5">
      <w:pPr>
        <w:pStyle w:val="a5"/>
        <w:numPr>
          <w:ilvl w:val="0"/>
          <w:numId w:val="1"/>
        </w:numPr>
        <w:spacing w:after="0"/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стейший </w:t>
      </w:r>
      <w:r w:rsidR="004226D4">
        <w:rPr>
          <w:rFonts w:ascii="Courier New" w:hAnsi="Courier New" w:cs="Courier New"/>
          <w:sz w:val="28"/>
          <w:szCs w:val="28"/>
          <w:lang w:val="en-US"/>
        </w:rPr>
        <w:t>https</w:t>
      </w:r>
      <w:r w:rsidR="004226D4" w:rsidRPr="00C82427">
        <w:rPr>
          <w:rFonts w:ascii="Courier New" w:hAnsi="Courier New" w:cs="Courier New"/>
          <w:sz w:val="28"/>
          <w:szCs w:val="28"/>
        </w:rPr>
        <w:t>-</w:t>
      </w:r>
      <w:r w:rsidR="004226D4">
        <w:rPr>
          <w:rFonts w:ascii="Courier New" w:hAnsi="Courier New" w:cs="Courier New"/>
          <w:sz w:val="28"/>
          <w:szCs w:val="28"/>
        </w:rPr>
        <w:t>сервер</w:t>
      </w:r>
      <w:r w:rsidR="00C82427" w:rsidRPr="00C82427">
        <w:rPr>
          <w:rFonts w:ascii="Courier New" w:hAnsi="Courier New" w:cs="Courier New"/>
          <w:sz w:val="28"/>
          <w:szCs w:val="28"/>
        </w:rPr>
        <w:t xml:space="preserve"> (</w:t>
      </w:r>
      <w:r w:rsidR="00C82427">
        <w:rPr>
          <w:rFonts w:ascii="Courier New" w:hAnsi="Courier New" w:cs="Courier New"/>
          <w:sz w:val="28"/>
          <w:szCs w:val="28"/>
        </w:rPr>
        <w:t>https-модуль</w:t>
      </w:r>
      <w:r w:rsidR="00C82427" w:rsidRPr="00141B8B">
        <w:rPr>
          <w:rFonts w:ascii="Courier New" w:hAnsi="Courier New" w:cs="Courier New"/>
          <w:sz w:val="28"/>
          <w:szCs w:val="28"/>
        </w:rPr>
        <w:t xml:space="preserve">, </w:t>
      </w:r>
      <w:r w:rsidR="00C82427">
        <w:rPr>
          <w:rFonts w:ascii="Courier New" w:hAnsi="Courier New" w:cs="Courier New"/>
          <w:sz w:val="28"/>
          <w:szCs w:val="28"/>
        </w:rPr>
        <w:t xml:space="preserve">входит в ядро </w:t>
      </w:r>
      <w:r w:rsidR="00C82427">
        <w:rPr>
          <w:rFonts w:ascii="Courier New" w:hAnsi="Courier New" w:cs="Courier New"/>
          <w:sz w:val="28"/>
          <w:szCs w:val="28"/>
          <w:lang w:val="en-US"/>
        </w:rPr>
        <w:t>Node</w:t>
      </w:r>
      <w:r w:rsidR="00C82427" w:rsidRPr="00141B8B">
        <w:rPr>
          <w:rFonts w:ascii="Courier New" w:hAnsi="Courier New" w:cs="Courier New"/>
          <w:sz w:val="28"/>
          <w:szCs w:val="28"/>
        </w:rPr>
        <w:t>.</w:t>
      </w:r>
      <w:r w:rsidR="00C82427">
        <w:rPr>
          <w:rFonts w:ascii="Courier New" w:hAnsi="Courier New" w:cs="Courier New"/>
          <w:sz w:val="28"/>
          <w:szCs w:val="28"/>
          <w:lang w:val="en-US"/>
        </w:rPr>
        <w:t>JS</w:t>
      </w:r>
      <w:r w:rsidR="00C82427" w:rsidRPr="00C82427">
        <w:rPr>
          <w:rFonts w:ascii="Courier New" w:hAnsi="Courier New" w:cs="Courier New"/>
          <w:sz w:val="28"/>
          <w:szCs w:val="28"/>
        </w:rPr>
        <w:t>)</w:t>
      </w:r>
    </w:p>
    <w:p w:rsidR="004226D4" w:rsidRDefault="004226D4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CF84226" wp14:editId="4B0E7336">
            <wp:extent cx="4438650" cy="3105150"/>
            <wp:effectExtent l="19050" t="19050" r="19050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3105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8948CD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50C7FC7" wp14:editId="0B8EC159">
            <wp:extent cx="3895725" cy="1371600"/>
            <wp:effectExtent l="19050" t="19050" r="2857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371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8948CD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ED0AC46" wp14:editId="366DDE36">
            <wp:extent cx="2619375" cy="1400175"/>
            <wp:effectExtent l="19050" t="19050" r="28575" b="285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4226D4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1DBD5BB" wp14:editId="09A33982">
            <wp:extent cx="2800350" cy="140970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312" cy="14101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8948CD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666C9A" wp14:editId="2D61121C">
            <wp:extent cx="3067050" cy="1428750"/>
            <wp:effectExtent l="19050" t="19050" r="19050" b="190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1428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Pr="00BC67CD" w:rsidRDefault="00BC67CD" w:rsidP="008948CD">
      <w:pPr>
        <w:pStyle w:val="a5"/>
        <w:numPr>
          <w:ilvl w:val="0"/>
          <w:numId w:val="1"/>
        </w:numPr>
        <w:ind w:left="0" w:firstLine="0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BC67CD">
        <w:rPr>
          <w:rFonts w:ascii="Courier New" w:hAnsi="Courier New" w:cs="Courier New"/>
          <w:sz w:val="28"/>
          <w:szCs w:val="28"/>
          <w:lang w:val="en-US"/>
        </w:rPr>
        <w:t>Express</w:t>
      </w:r>
    </w:p>
    <w:p w:rsidR="00BC67CD" w:rsidRDefault="00105803" w:rsidP="008948C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FDA224B" wp14:editId="5E6256A2">
            <wp:extent cx="5940425" cy="4040227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0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C67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67A7" w:rsidRDefault="004767A7" w:rsidP="004226D4">
      <w:pPr>
        <w:spacing w:after="0" w:line="240" w:lineRule="auto"/>
      </w:pPr>
      <w:r>
        <w:separator/>
      </w:r>
    </w:p>
  </w:endnote>
  <w:endnote w:type="continuationSeparator" w:id="0">
    <w:p w:rsidR="004767A7" w:rsidRDefault="004767A7" w:rsidP="004226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67A7" w:rsidRDefault="004767A7" w:rsidP="004226D4">
      <w:pPr>
        <w:spacing w:after="0" w:line="240" w:lineRule="auto"/>
      </w:pPr>
      <w:r>
        <w:separator/>
      </w:r>
    </w:p>
  </w:footnote>
  <w:footnote w:type="continuationSeparator" w:id="0">
    <w:p w:rsidR="004767A7" w:rsidRDefault="004767A7" w:rsidP="004226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F96D57"/>
    <w:multiLevelType w:val="hybridMultilevel"/>
    <w:tmpl w:val="74123204"/>
    <w:lvl w:ilvl="0" w:tplc="1E8886AA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1FD6DE2"/>
    <w:multiLevelType w:val="hybridMultilevel"/>
    <w:tmpl w:val="1442693A"/>
    <w:lvl w:ilvl="0" w:tplc="6174313A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CEB6C83"/>
    <w:multiLevelType w:val="hybridMultilevel"/>
    <w:tmpl w:val="B43E51C0"/>
    <w:lvl w:ilvl="0" w:tplc="855A605A">
      <w:start w:val="1"/>
      <w:numFmt w:val="decimal"/>
      <w:suff w:val="space"/>
      <w:lvlText w:val="%1."/>
      <w:lvlJc w:val="left"/>
      <w:pPr>
        <w:ind w:left="360" w:hanging="360"/>
      </w:pPr>
      <w:rPr>
        <w:rFonts w:ascii="Courier New" w:hAnsi="Courier New" w:cs="Courier New"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81B2300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2EB5"/>
    <w:rsid w:val="000172C7"/>
    <w:rsid w:val="00040395"/>
    <w:rsid w:val="000D2761"/>
    <w:rsid w:val="000F6355"/>
    <w:rsid w:val="00100C8F"/>
    <w:rsid w:val="00105803"/>
    <w:rsid w:val="001172BC"/>
    <w:rsid w:val="00126452"/>
    <w:rsid w:val="00170437"/>
    <w:rsid w:val="00183055"/>
    <w:rsid w:val="00195DE7"/>
    <w:rsid w:val="001B7AB9"/>
    <w:rsid w:val="001E557E"/>
    <w:rsid w:val="002813C7"/>
    <w:rsid w:val="0029009B"/>
    <w:rsid w:val="002C13C5"/>
    <w:rsid w:val="00351C1B"/>
    <w:rsid w:val="003D6574"/>
    <w:rsid w:val="00412EB5"/>
    <w:rsid w:val="004226D4"/>
    <w:rsid w:val="004511FC"/>
    <w:rsid w:val="004767A7"/>
    <w:rsid w:val="00496731"/>
    <w:rsid w:val="005C7BBD"/>
    <w:rsid w:val="006F74CE"/>
    <w:rsid w:val="00743F62"/>
    <w:rsid w:val="007C134A"/>
    <w:rsid w:val="007C46C3"/>
    <w:rsid w:val="00873D00"/>
    <w:rsid w:val="008836EA"/>
    <w:rsid w:val="008948CD"/>
    <w:rsid w:val="008C6AFD"/>
    <w:rsid w:val="00982497"/>
    <w:rsid w:val="009D4C90"/>
    <w:rsid w:val="00A025F4"/>
    <w:rsid w:val="00A13089"/>
    <w:rsid w:val="00A802E7"/>
    <w:rsid w:val="00A918F4"/>
    <w:rsid w:val="00AA4E6D"/>
    <w:rsid w:val="00AC7178"/>
    <w:rsid w:val="00AE33C9"/>
    <w:rsid w:val="00B11F42"/>
    <w:rsid w:val="00B232A3"/>
    <w:rsid w:val="00B7205F"/>
    <w:rsid w:val="00B818F8"/>
    <w:rsid w:val="00BC67CD"/>
    <w:rsid w:val="00BF2066"/>
    <w:rsid w:val="00C47B5E"/>
    <w:rsid w:val="00C555EF"/>
    <w:rsid w:val="00C82427"/>
    <w:rsid w:val="00CF7F9B"/>
    <w:rsid w:val="00D85E25"/>
    <w:rsid w:val="00ED4F3B"/>
    <w:rsid w:val="00EF22BB"/>
    <w:rsid w:val="00F21097"/>
    <w:rsid w:val="00F23093"/>
    <w:rsid w:val="00F634CD"/>
    <w:rsid w:val="00FD0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5F66084-6D4F-4CE8-AFD1-C1D19F8A3B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C13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C134A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918F4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422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226D4"/>
  </w:style>
  <w:style w:type="paragraph" w:styleId="a8">
    <w:name w:val="footer"/>
    <w:basedOn w:val="a"/>
    <w:link w:val="a9"/>
    <w:uiPriority w:val="99"/>
    <w:unhideWhenUsed/>
    <w:rsid w:val="00422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226D4"/>
  </w:style>
  <w:style w:type="character" w:styleId="aa">
    <w:name w:val="Hyperlink"/>
    <w:basedOn w:val="a0"/>
    <w:uiPriority w:val="99"/>
    <w:unhideWhenUsed/>
    <w:rsid w:val="008948C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emf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emf"/><Relationship Id="rId47" Type="http://schemas.openxmlformats.org/officeDocument/2006/relationships/image" Target="media/image38.emf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_________Microsoft_Visio1.vsdx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emf"/><Relationship Id="rId46" Type="http://schemas.openxmlformats.org/officeDocument/2006/relationships/image" Target="media/image37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emf"/><Relationship Id="rId40" Type="http://schemas.openxmlformats.org/officeDocument/2006/relationships/image" Target="media/image31.emf"/><Relationship Id="rId45" Type="http://schemas.openxmlformats.org/officeDocument/2006/relationships/image" Target="media/image36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emf"/><Relationship Id="rId49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emf"/><Relationship Id="rId48" Type="http://schemas.openxmlformats.org/officeDocument/2006/relationships/image" Target="media/image39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1A6EB3-2971-4EBB-BD7F-EF152849BE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7</TotalTime>
  <Pages>15</Pages>
  <Words>374</Words>
  <Characters>2138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Egwinn</cp:lastModifiedBy>
  <cp:revision>27</cp:revision>
  <dcterms:created xsi:type="dcterms:W3CDTF">2020-03-24T19:37:00Z</dcterms:created>
  <dcterms:modified xsi:type="dcterms:W3CDTF">2023-04-21T21:52:00Z</dcterms:modified>
</cp:coreProperties>
</file>